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DF1EA32" w14:textId="06EED8DF" w:rsidR="00173AE0" w:rsidRDefault="000A4C54" w:rsidP="000A4C54">
      <w:pPr>
        <w:jc w:val="center"/>
        <w:rPr>
          <w:rFonts w:ascii="Arial" w:hAnsi="Arial" w:cs="Arial"/>
          <w:b/>
          <w:bCs/>
          <w:sz w:val="40"/>
          <w:szCs w:val="40"/>
          <w:lang w:val="en-US"/>
        </w:rPr>
      </w:pPr>
      <w:r w:rsidRPr="000A4C54">
        <w:rPr>
          <w:rFonts w:ascii="Arial" w:hAnsi="Arial" w:cs="Arial"/>
          <w:b/>
          <w:bCs/>
          <w:sz w:val="40"/>
          <w:szCs w:val="40"/>
          <w:lang w:val="en-US"/>
        </w:rPr>
        <w:t>Waterfall Project- 1 Part- 2</w:t>
      </w:r>
    </w:p>
    <w:p w14:paraId="05A7E9A0" w14:textId="77777777" w:rsidR="000A4C54" w:rsidRPr="000A4C54" w:rsidRDefault="000A4C54" w:rsidP="000A4C54">
      <w:pPr>
        <w:rPr>
          <w:rFonts w:ascii="Arial" w:hAnsi="Arial" w:cs="Arial"/>
          <w:lang w:val="en-US"/>
        </w:rPr>
      </w:pPr>
    </w:p>
    <w:p w14:paraId="2858CB9C" w14:textId="31423BDF" w:rsidR="000A4C54" w:rsidRDefault="000A4C54" w:rsidP="00043C4F">
      <w:pPr>
        <w:rPr>
          <w:rFonts w:ascii="Arial" w:hAnsi="Arial" w:cs="Arial"/>
          <w:b/>
          <w:bCs/>
        </w:rPr>
      </w:pPr>
      <w:r w:rsidRPr="00043C4F">
        <w:rPr>
          <w:rFonts w:ascii="Arial" w:hAnsi="Arial" w:cs="Arial"/>
          <w:b/>
          <w:bCs/>
          <w:lang w:val="en-US"/>
        </w:rPr>
        <w:t>Document- 6</w:t>
      </w:r>
      <w:r w:rsidR="00043C4F" w:rsidRPr="00043C4F">
        <w:rPr>
          <w:rFonts w:ascii="Arial" w:hAnsi="Arial" w:cs="Arial"/>
          <w:b/>
          <w:bCs/>
          <w:lang w:val="en-US"/>
        </w:rPr>
        <w:t xml:space="preserve"> </w:t>
      </w:r>
      <w:r w:rsidR="00043C4F" w:rsidRPr="00043C4F">
        <w:rPr>
          <w:rFonts w:ascii="Arial" w:hAnsi="Arial" w:cs="Arial"/>
          <w:b/>
          <w:bCs/>
        </w:rPr>
        <w:t>Please prepare a use case diagram, activity diagram and a use case specification document.</w:t>
      </w:r>
    </w:p>
    <w:p w14:paraId="65BBF8D8" w14:textId="3D99DF52" w:rsidR="00237E8B" w:rsidRPr="00043C4F" w:rsidRDefault="00237E8B" w:rsidP="00043C4F">
      <w:pPr>
        <w:rPr>
          <w:rFonts w:ascii="Arial" w:hAnsi="Arial" w:cs="Arial"/>
          <w:b/>
          <w:bCs/>
        </w:rPr>
      </w:pPr>
      <w:r>
        <w:object w:dxaOrig="10445" w:dyaOrig="16258" w14:anchorId="774653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2pt;height:520.8pt" o:ole="">
            <v:imagedata r:id="rId4" o:title=""/>
          </v:shape>
          <o:OLEObject Type="Embed" ProgID="Visio.Drawing.11" ShapeID="_x0000_i1025" DrawAspect="Content" ObjectID="_1820650726" r:id="rId5"/>
        </w:object>
      </w:r>
    </w:p>
    <w:p w14:paraId="080B333B" w14:textId="0AA3DA7E" w:rsidR="00237E8B" w:rsidRDefault="00914F25" w:rsidP="00043C4F">
      <w:pPr>
        <w:rPr>
          <w:rFonts w:ascii="Arial" w:hAnsi="Arial" w:cs="Arial"/>
          <w:b/>
          <w:bCs/>
          <w:lang w:val="en-US"/>
        </w:rPr>
      </w:pPr>
      <w:r w:rsidRPr="00C767E5">
        <w:rPr>
          <w:rFonts w:cstheme="minorHAnsi"/>
        </w:rPr>
        <w:object w:dxaOrig="5003" w:dyaOrig="10084" w14:anchorId="5394C572">
          <v:shape id="_x0000_i1027" type="#_x0000_t75" style="width:185.4pt;height:309pt" o:ole="">
            <v:imagedata r:id="rId6" o:title=""/>
          </v:shape>
          <o:OLEObject Type="Embed" ProgID="Visio.Drawing.11" ShapeID="_x0000_i1027" DrawAspect="Content" ObjectID="_1820650727" r:id="rId7"/>
        </w:object>
      </w:r>
    </w:p>
    <w:p w14:paraId="1F81E5B3" w14:textId="77777777" w:rsidR="00914F25" w:rsidRDefault="00914F25" w:rsidP="00043C4F">
      <w:pPr>
        <w:rPr>
          <w:rFonts w:ascii="Arial" w:hAnsi="Arial" w:cs="Arial"/>
          <w:b/>
          <w:bCs/>
          <w:lang w:val="en-US"/>
        </w:rPr>
      </w:pPr>
    </w:p>
    <w:p w14:paraId="4E12AD1D" w14:textId="74959F2C" w:rsidR="0071047C" w:rsidRDefault="0071047C" w:rsidP="00043C4F">
      <w:pPr>
        <w:rPr>
          <w:rFonts w:ascii="Arial" w:hAnsi="Arial" w:cs="Arial"/>
          <w:b/>
          <w:bCs/>
          <w:lang w:val="en-US"/>
        </w:rPr>
      </w:pPr>
      <w:r w:rsidRPr="00C767E5">
        <w:rPr>
          <w:rFonts w:cstheme="minorHAnsi"/>
        </w:rPr>
        <w:object w:dxaOrig="5759" w:dyaOrig="10085" w14:anchorId="3D881CC2">
          <v:shape id="_x0000_i1029" type="#_x0000_t75" style="width:171pt;height:298.8pt" o:ole="">
            <v:imagedata r:id="rId8" o:title=""/>
          </v:shape>
          <o:OLEObject Type="Embed" ProgID="Visio.Drawing.11" ShapeID="_x0000_i1029" DrawAspect="Content" ObjectID="_1820650728" r:id="rId9"/>
        </w:object>
      </w:r>
    </w:p>
    <w:p w14:paraId="77D07283" w14:textId="4DE91E36" w:rsidR="0071047C" w:rsidRDefault="00433A1E" w:rsidP="00043C4F">
      <w:pPr>
        <w:rPr>
          <w:rFonts w:ascii="Arial" w:hAnsi="Arial" w:cs="Arial"/>
          <w:b/>
          <w:bCs/>
          <w:lang w:val="en-US"/>
        </w:rPr>
      </w:pPr>
      <w:r>
        <w:object w:dxaOrig="6575" w:dyaOrig="12064" w14:anchorId="3015B29F">
          <v:shape id="_x0000_i1031" type="#_x0000_t75" style="width:219pt;height:402pt" o:ole="">
            <v:imagedata r:id="rId10" o:title=""/>
          </v:shape>
          <o:OLEObject Type="Embed" ProgID="Visio.Drawing.11" ShapeID="_x0000_i1031" DrawAspect="Content" ObjectID="_1820650729" r:id="rId11"/>
        </w:object>
      </w:r>
    </w:p>
    <w:p w14:paraId="3857E209" w14:textId="0DEE96A2" w:rsidR="00433A1E" w:rsidRDefault="00983C8B" w:rsidP="00043C4F">
      <w:pPr>
        <w:rPr>
          <w:rFonts w:ascii="Arial" w:hAnsi="Arial" w:cs="Arial"/>
          <w:b/>
          <w:bCs/>
          <w:lang w:val="en-US"/>
        </w:rPr>
      </w:pPr>
      <w:r>
        <w:object w:dxaOrig="6622" w:dyaOrig="14492" w14:anchorId="08E0198F">
          <v:shape id="_x0000_i1033" type="#_x0000_t75" style="width:173.4pt;height:277.8pt" o:ole="">
            <v:imagedata r:id="rId12" o:title=""/>
          </v:shape>
          <o:OLEObject Type="Embed" ProgID="Visio.Drawing.11" ShapeID="_x0000_i1033" DrawAspect="Content" ObjectID="_1820650730" r:id="rId13"/>
        </w:object>
      </w:r>
    </w:p>
    <w:p w14:paraId="5FB91274" w14:textId="0338E28D" w:rsidR="000A4C54" w:rsidRDefault="00FE1AD8" w:rsidP="00043C4F">
      <w:pPr>
        <w:rPr>
          <w:rFonts w:ascii="Arial" w:hAnsi="Arial" w:cs="Arial"/>
          <w:b/>
          <w:bCs/>
        </w:rPr>
      </w:pPr>
      <w:r w:rsidRPr="00043C4F">
        <w:rPr>
          <w:rFonts w:ascii="Arial" w:hAnsi="Arial" w:cs="Arial"/>
          <w:b/>
          <w:bCs/>
          <w:lang w:val="en-US"/>
        </w:rPr>
        <w:lastRenderedPageBreak/>
        <w:t>Document- 7</w:t>
      </w:r>
      <w:r w:rsidR="00043C4F" w:rsidRPr="00043C4F">
        <w:rPr>
          <w:rFonts w:ascii="Arial" w:hAnsi="Arial" w:cs="Arial"/>
          <w:b/>
          <w:bCs/>
          <w:lang w:val="en-US"/>
        </w:rPr>
        <w:t xml:space="preserve"> </w:t>
      </w:r>
      <w:r w:rsidR="00043C4F" w:rsidRPr="00043C4F">
        <w:rPr>
          <w:rFonts w:ascii="Arial" w:hAnsi="Arial" w:cs="Arial"/>
          <w:b/>
          <w:bCs/>
        </w:rPr>
        <w:t>Screens and pages</w:t>
      </w:r>
    </w:p>
    <w:p w14:paraId="71DBB586" w14:textId="34CEBFFA" w:rsidR="00983C8B" w:rsidRDefault="00D62F80" w:rsidP="00043C4F">
      <w:pPr>
        <w:rPr>
          <w:rFonts w:ascii="Arial" w:hAnsi="Arial" w:cs="Arial"/>
          <w:b/>
          <w:bCs/>
        </w:rPr>
      </w:pPr>
      <w:r w:rsidRPr="00C767E5">
        <w:rPr>
          <w:rFonts w:cstheme="minorHAnsi"/>
          <w:noProof/>
        </w:rPr>
        <w:drawing>
          <wp:inline distT="0" distB="0" distL="0" distR="0" wp14:anchorId="7AA7A738" wp14:editId="319D5745">
            <wp:extent cx="5731510" cy="400899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00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1AF22" w14:textId="1B0A0390" w:rsidR="00D62F80" w:rsidRDefault="00812A07" w:rsidP="00043C4F">
      <w:pPr>
        <w:rPr>
          <w:rFonts w:ascii="Arial" w:hAnsi="Arial" w:cs="Arial"/>
          <w:b/>
          <w:bCs/>
        </w:rPr>
      </w:pPr>
      <w:r w:rsidRPr="00C767E5">
        <w:rPr>
          <w:rFonts w:cstheme="minorHAnsi"/>
          <w:noProof/>
        </w:rPr>
        <w:drawing>
          <wp:inline distT="0" distB="0" distL="0" distR="0" wp14:anchorId="6A3770B2" wp14:editId="6BEB3E25">
            <wp:extent cx="5257143" cy="4400000"/>
            <wp:effectExtent l="0" t="0" r="127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57143" cy="4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F84A7" w14:textId="04378E8B" w:rsidR="00812A07" w:rsidRDefault="0077317E" w:rsidP="00043C4F">
      <w:pPr>
        <w:rPr>
          <w:rFonts w:ascii="Arial" w:hAnsi="Arial" w:cs="Arial"/>
          <w:b/>
          <w:bCs/>
        </w:rPr>
      </w:pPr>
      <w:r w:rsidRPr="00C767E5">
        <w:rPr>
          <w:rFonts w:cstheme="minorHAnsi"/>
          <w:noProof/>
        </w:rPr>
        <w:lastRenderedPageBreak/>
        <w:drawing>
          <wp:inline distT="0" distB="0" distL="0" distR="0" wp14:anchorId="62640DB6" wp14:editId="341DEBE5">
            <wp:extent cx="5731510" cy="3896937"/>
            <wp:effectExtent l="0" t="0" r="2540" b="889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96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787EA2" w14:textId="237B6033" w:rsidR="0077317E" w:rsidRDefault="00354277" w:rsidP="00043C4F">
      <w:pPr>
        <w:rPr>
          <w:rFonts w:ascii="Arial" w:hAnsi="Arial" w:cs="Arial"/>
          <w:b/>
          <w:bCs/>
        </w:rPr>
      </w:pPr>
      <w:r w:rsidRPr="00C767E5">
        <w:rPr>
          <w:rFonts w:cstheme="minorHAnsi"/>
          <w:noProof/>
        </w:rPr>
        <w:drawing>
          <wp:inline distT="0" distB="0" distL="0" distR="0" wp14:anchorId="4F263707" wp14:editId="4EF629AE">
            <wp:extent cx="5731510" cy="4005934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005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7B70E9" w14:textId="6D7C046E" w:rsidR="00354277" w:rsidRDefault="00E148DC" w:rsidP="00043C4F">
      <w:pPr>
        <w:rPr>
          <w:rFonts w:ascii="Arial" w:hAnsi="Arial" w:cs="Arial"/>
          <w:b/>
          <w:bCs/>
        </w:rPr>
      </w:pPr>
      <w:r w:rsidRPr="00C767E5">
        <w:rPr>
          <w:rFonts w:cstheme="minorHAnsi"/>
          <w:noProof/>
        </w:rPr>
        <w:lastRenderedPageBreak/>
        <w:drawing>
          <wp:inline distT="0" distB="0" distL="0" distR="0" wp14:anchorId="49C2EA52" wp14:editId="3FA2E788">
            <wp:extent cx="5731510" cy="3956334"/>
            <wp:effectExtent l="0" t="0" r="2540" b="635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956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C17CC" w14:textId="2C362518" w:rsidR="00E148DC" w:rsidRDefault="00CE2517" w:rsidP="00043C4F">
      <w:pPr>
        <w:rPr>
          <w:rFonts w:ascii="Arial" w:hAnsi="Arial" w:cs="Arial"/>
          <w:b/>
          <w:bCs/>
        </w:rPr>
      </w:pPr>
      <w:r w:rsidRPr="00C767E5">
        <w:rPr>
          <w:rFonts w:cstheme="minorHAnsi"/>
          <w:noProof/>
        </w:rPr>
        <w:drawing>
          <wp:inline distT="0" distB="0" distL="0" distR="0" wp14:anchorId="3439D77F" wp14:editId="39BE03E8">
            <wp:extent cx="5731510" cy="3967356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967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05233D" w14:textId="77777777" w:rsidR="00CE2517" w:rsidRDefault="00CE2517" w:rsidP="00043C4F">
      <w:pPr>
        <w:rPr>
          <w:rFonts w:ascii="Arial" w:hAnsi="Arial" w:cs="Arial"/>
          <w:b/>
          <w:bCs/>
        </w:rPr>
      </w:pPr>
    </w:p>
    <w:p w14:paraId="60381DA6" w14:textId="77777777" w:rsidR="00CE2517" w:rsidRPr="00043C4F" w:rsidRDefault="00CE2517" w:rsidP="00043C4F">
      <w:pPr>
        <w:rPr>
          <w:rFonts w:ascii="Arial" w:hAnsi="Arial" w:cs="Arial"/>
          <w:b/>
          <w:bCs/>
        </w:rPr>
      </w:pPr>
    </w:p>
    <w:p w14:paraId="04FADD80" w14:textId="1B7489BE" w:rsidR="00FE1AD8" w:rsidRPr="00FE1AD8" w:rsidRDefault="00FE1AD8" w:rsidP="000A4C54">
      <w:pPr>
        <w:rPr>
          <w:rFonts w:ascii="Arial" w:hAnsi="Arial" w:cs="Arial"/>
          <w:b/>
          <w:bCs/>
          <w:lang w:val="en-US"/>
        </w:rPr>
      </w:pPr>
      <w:r w:rsidRPr="00FE1AD8">
        <w:rPr>
          <w:rFonts w:ascii="Arial" w:hAnsi="Arial" w:cs="Arial"/>
          <w:b/>
          <w:bCs/>
          <w:lang w:val="en-US"/>
        </w:rPr>
        <w:lastRenderedPageBreak/>
        <w:t>Document- 8</w:t>
      </w:r>
      <w:r>
        <w:rPr>
          <w:rFonts w:ascii="Arial" w:hAnsi="Arial" w:cs="Arial"/>
          <w:b/>
          <w:bCs/>
          <w:lang w:val="en-US"/>
        </w:rPr>
        <w:t xml:space="preserve"> </w:t>
      </w:r>
      <w:r w:rsidRPr="00FE1AD8">
        <w:rPr>
          <w:rFonts w:ascii="Arial" w:hAnsi="Arial" w:cs="Arial"/>
          <w:b/>
          <w:bCs/>
        </w:rPr>
        <w:t>Tools-Visio and Axure</w:t>
      </w:r>
    </w:p>
    <w:p w14:paraId="63F82E85" w14:textId="7D42833F" w:rsidR="00FE1AD8" w:rsidRDefault="00FE1AD8" w:rsidP="000A4C54">
      <w:pPr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 xml:space="preserve">Ans. </w:t>
      </w:r>
    </w:p>
    <w:p w14:paraId="7A0F5387" w14:textId="7BF80DBA" w:rsidR="00FE1AD8" w:rsidRDefault="00FE1AD8" w:rsidP="000A4C54">
      <w:pPr>
        <w:rPr>
          <w:rFonts w:ascii="Arial" w:hAnsi="Arial" w:cs="Arial"/>
        </w:rPr>
      </w:pPr>
      <w:r w:rsidRPr="00FE1AD8">
        <w:rPr>
          <w:rFonts w:ascii="Arial" w:hAnsi="Arial" w:cs="Arial"/>
        </w:rPr>
        <w:t xml:space="preserve">During the Emerson Portal IP Workflow Automation project, I leveraged </w:t>
      </w:r>
      <w:r w:rsidRPr="00FE1AD8">
        <w:rPr>
          <w:rFonts w:ascii="Arial" w:hAnsi="Arial" w:cs="Arial"/>
          <w:b/>
          <w:bCs/>
        </w:rPr>
        <w:t>Microsoft Visio</w:t>
      </w:r>
      <w:r w:rsidRPr="00FE1AD8">
        <w:rPr>
          <w:rFonts w:ascii="Arial" w:hAnsi="Arial" w:cs="Arial"/>
        </w:rPr>
        <w:t xml:space="preserve"> extensively for creating process flow diagrams and activity diagrams. Visio helped in clearly documenting both the AS-IS and TO-BE workflows, enabling stakeholders to easily visualize the inefficiencies in the current process and the streamlined flow in the proposed portal solution. Additionally, I used </w:t>
      </w:r>
      <w:r w:rsidRPr="00FE1AD8">
        <w:rPr>
          <w:rFonts w:ascii="Arial" w:hAnsi="Arial" w:cs="Arial"/>
          <w:b/>
          <w:bCs/>
        </w:rPr>
        <w:t>Axure</w:t>
      </w:r>
      <w:r w:rsidRPr="00FE1AD8">
        <w:rPr>
          <w:rFonts w:ascii="Arial" w:hAnsi="Arial" w:cs="Arial"/>
        </w:rPr>
        <w:t xml:space="preserve"> to design interactive wireframes and mock-ups for the portal. Axure’s capability to simulate user interactions allowed stakeholders to experience a near-realistic prototype of the system before development, which was highly effective in validating requirements and aligning expectations. Together, Visio and Axure supported effective communication, requirement clarity, and stakeholder buy-in throughout the project lifecycle.</w:t>
      </w:r>
    </w:p>
    <w:p w14:paraId="3062F115" w14:textId="137BEFF3" w:rsidR="00FE1AD8" w:rsidRPr="00043C4F" w:rsidRDefault="00FE1AD8" w:rsidP="000A4C54">
      <w:pPr>
        <w:rPr>
          <w:rFonts w:ascii="Arial" w:hAnsi="Arial" w:cs="Arial"/>
          <w:b/>
          <w:bCs/>
        </w:rPr>
      </w:pPr>
      <w:r w:rsidRPr="00043C4F">
        <w:rPr>
          <w:rFonts w:ascii="Arial" w:hAnsi="Arial" w:cs="Arial"/>
          <w:b/>
          <w:bCs/>
        </w:rPr>
        <w:t>Document- 9 BA experience</w:t>
      </w:r>
    </w:p>
    <w:p w14:paraId="25B70ED8" w14:textId="41EDD87D" w:rsidR="00FE1AD8" w:rsidRDefault="00FE1AD8" w:rsidP="000A4C54">
      <w:pPr>
        <w:rPr>
          <w:rFonts w:ascii="Arial" w:hAnsi="Arial" w:cs="Arial"/>
        </w:rPr>
      </w:pPr>
      <w:r>
        <w:rPr>
          <w:rFonts w:ascii="Arial" w:hAnsi="Arial" w:cs="Arial"/>
        </w:rPr>
        <w:t>Ans.</w:t>
      </w:r>
    </w:p>
    <w:p w14:paraId="67976739" w14:textId="77777777" w:rsidR="00043C4F" w:rsidRPr="00043C4F" w:rsidRDefault="00043C4F" w:rsidP="00043C4F">
      <w:pPr>
        <w:rPr>
          <w:rFonts w:ascii="Arial" w:hAnsi="Arial" w:cs="Arial"/>
        </w:rPr>
      </w:pPr>
      <w:r w:rsidRPr="00043C4F">
        <w:rPr>
          <w:rFonts w:ascii="Arial" w:hAnsi="Arial" w:cs="Arial"/>
        </w:rPr>
        <w:t>Business Analyst Experience</w:t>
      </w:r>
    </w:p>
    <w:p w14:paraId="365FF10A" w14:textId="77777777" w:rsidR="00043C4F" w:rsidRPr="00043C4F" w:rsidRDefault="00043C4F" w:rsidP="00043C4F">
      <w:pPr>
        <w:rPr>
          <w:rFonts w:ascii="Arial" w:hAnsi="Arial" w:cs="Arial"/>
        </w:rPr>
      </w:pPr>
      <w:r w:rsidRPr="00043C4F">
        <w:rPr>
          <w:rFonts w:ascii="Arial" w:hAnsi="Arial" w:cs="Arial"/>
        </w:rPr>
        <w:t>1. Requirement Gathering</w:t>
      </w:r>
    </w:p>
    <w:p w14:paraId="19AEE5BA" w14:textId="77777777" w:rsidR="00043C4F" w:rsidRPr="00043C4F" w:rsidRDefault="00043C4F" w:rsidP="00043C4F">
      <w:pPr>
        <w:rPr>
          <w:rFonts w:ascii="Arial" w:hAnsi="Arial" w:cs="Arial"/>
        </w:rPr>
      </w:pPr>
      <w:r w:rsidRPr="00043C4F">
        <w:rPr>
          <w:rFonts w:ascii="Arial" w:hAnsi="Arial" w:cs="Arial"/>
        </w:rPr>
        <w:t xml:space="preserve">In the requirement gathering phase, I applied the </w:t>
      </w:r>
      <w:proofErr w:type="spellStart"/>
      <w:r w:rsidRPr="00043C4F">
        <w:rPr>
          <w:rFonts w:ascii="Arial" w:hAnsi="Arial" w:cs="Arial"/>
        </w:rPr>
        <w:t>MoSCoW</w:t>
      </w:r>
      <w:proofErr w:type="spellEnd"/>
      <w:r w:rsidRPr="00043C4F">
        <w:rPr>
          <w:rFonts w:ascii="Arial" w:hAnsi="Arial" w:cs="Arial"/>
        </w:rPr>
        <w:t xml:space="preserve"> prioritization technique to classify requirements into “Must Have, Should Have, Could Have, and Won’t Have.” During this stage, the client was unavailable for certain periods, so I proactively identified alternate points of contact to ensure requirements were collected without delays. I validated the requirements using the FURPS framework (Functionality, Usability, Reliability, Performance, Supportability) to ensure quality. I also identified and eliminated duplicate or repeated requirements to avoid redundancy. Prototyping was used to elicit more specific requirements and help stakeholders visualize the solution.</w:t>
      </w:r>
    </w:p>
    <w:p w14:paraId="65AFC2EC" w14:textId="77777777" w:rsidR="00043C4F" w:rsidRPr="00043C4F" w:rsidRDefault="00043C4F" w:rsidP="00043C4F">
      <w:pPr>
        <w:rPr>
          <w:rFonts w:ascii="Arial" w:hAnsi="Arial" w:cs="Arial"/>
        </w:rPr>
      </w:pPr>
      <w:r w:rsidRPr="00043C4F">
        <w:rPr>
          <w:rFonts w:ascii="Arial" w:hAnsi="Arial" w:cs="Arial"/>
        </w:rPr>
        <w:t>2. Requirement Analysis</w:t>
      </w:r>
    </w:p>
    <w:p w14:paraId="22D5B3F9" w14:textId="77777777" w:rsidR="00043C4F" w:rsidRPr="00043C4F" w:rsidRDefault="00043C4F" w:rsidP="00043C4F">
      <w:pPr>
        <w:rPr>
          <w:rFonts w:ascii="Arial" w:hAnsi="Arial" w:cs="Arial"/>
        </w:rPr>
      </w:pPr>
      <w:r w:rsidRPr="00043C4F">
        <w:rPr>
          <w:rFonts w:ascii="Arial" w:hAnsi="Arial" w:cs="Arial"/>
        </w:rPr>
        <w:t xml:space="preserve">For requirement analysis, I created UML diagrams to visually represent system </w:t>
      </w:r>
      <w:proofErr w:type="spellStart"/>
      <w:r w:rsidRPr="00043C4F">
        <w:rPr>
          <w:rFonts w:ascii="Arial" w:hAnsi="Arial" w:cs="Arial"/>
        </w:rPr>
        <w:t>behavior</w:t>
      </w:r>
      <w:proofErr w:type="spellEnd"/>
      <w:r w:rsidRPr="00043C4F">
        <w:rPr>
          <w:rFonts w:ascii="Arial" w:hAnsi="Arial" w:cs="Arial"/>
        </w:rPr>
        <w:t xml:space="preserve"> and activity diagrams to capture the process flow. These artifacts were shared with the team, and I considered feedback from team members, incorporating changes wherever needed. I prepared both Business Requirement Specification (BRS) and System Requirement Specification (SRS) documents to provide clarity for all stakeholders.</w:t>
      </w:r>
    </w:p>
    <w:p w14:paraId="7B6621EF" w14:textId="77777777" w:rsidR="00043C4F" w:rsidRPr="00043C4F" w:rsidRDefault="00043C4F" w:rsidP="00043C4F">
      <w:pPr>
        <w:rPr>
          <w:rFonts w:ascii="Arial" w:hAnsi="Arial" w:cs="Arial"/>
        </w:rPr>
      </w:pPr>
      <w:r w:rsidRPr="00043C4F">
        <w:rPr>
          <w:rFonts w:ascii="Arial" w:hAnsi="Arial" w:cs="Arial"/>
        </w:rPr>
        <w:t>3. Design</w:t>
      </w:r>
    </w:p>
    <w:p w14:paraId="1830BCCC" w14:textId="77777777" w:rsidR="00043C4F" w:rsidRPr="00043C4F" w:rsidRDefault="00043C4F" w:rsidP="00043C4F">
      <w:pPr>
        <w:rPr>
          <w:rFonts w:ascii="Arial" w:hAnsi="Arial" w:cs="Arial"/>
        </w:rPr>
      </w:pPr>
      <w:r w:rsidRPr="00043C4F">
        <w:rPr>
          <w:rFonts w:ascii="Arial" w:hAnsi="Arial" w:cs="Arial"/>
        </w:rPr>
        <w:t xml:space="preserve">In the design phase, I derived test cases directly from use case diagrams, ensuring both positive and negative test cases were covered to avoid gaps that could impact development later. I coordinated with the client to review and validate the design and solution documents. I also prepared test data and continuously updated the </w:t>
      </w:r>
      <w:r w:rsidRPr="00043C4F">
        <w:rPr>
          <w:rFonts w:ascii="Arial" w:hAnsi="Arial" w:cs="Arial"/>
        </w:rPr>
        <w:lastRenderedPageBreak/>
        <w:t>Requirement Traceability Matrix (RTM) to confirm that all requirements were mapped and met.</w:t>
      </w:r>
    </w:p>
    <w:p w14:paraId="20C79209" w14:textId="77777777" w:rsidR="00043C4F" w:rsidRPr="00043C4F" w:rsidRDefault="00043C4F" w:rsidP="00043C4F">
      <w:pPr>
        <w:rPr>
          <w:rFonts w:ascii="Arial" w:hAnsi="Arial" w:cs="Arial"/>
        </w:rPr>
      </w:pPr>
      <w:r w:rsidRPr="00043C4F">
        <w:rPr>
          <w:rFonts w:ascii="Arial" w:hAnsi="Arial" w:cs="Arial"/>
        </w:rPr>
        <w:t>4. Development</w:t>
      </w:r>
    </w:p>
    <w:p w14:paraId="233A3864" w14:textId="77777777" w:rsidR="00043C4F" w:rsidRPr="00043C4F" w:rsidRDefault="00043C4F" w:rsidP="00043C4F">
      <w:pPr>
        <w:rPr>
          <w:rFonts w:ascii="Arial" w:hAnsi="Arial" w:cs="Arial"/>
        </w:rPr>
      </w:pPr>
      <w:r w:rsidRPr="00043C4F">
        <w:rPr>
          <w:rFonts w:ascii="Arial" w:hAnsi="Arial" w:cs="Arial"/>
        </w:rPr>
        <w:t>During development, I organized Joint Application Design (JAD) sessions to bridge communication between business and technical teams. I clarified queries from developers, referring back to requirement diagrams to ensure accurate implementation. When conflicts or lack of cooperation arose among team members, I addressed them by conducting one-on-one discussions, explaining the impact of their actions, and fostering a healthy, collaborative work environment. Regular meetings with both the technical team and client were arranged, and for those unable to attend, I shared recordings and followed up individually to maintain alignment.</w:t>
      </w:r>
    </w:p>
    <w:p w14:paraId="0B9214FF" w14:textId="77777777" w:rsidR="00043C4F" w:rsidRPr="00043C4F" w:rsidRDefault="00043C4F" w:rsidP="00043C4F">
      <w:pPr>
        <w:rPr>
          <w:rFonts w:ascii="Arial" w:hAnsi="Arial" w:cs="Arial"/>
        </w:rPr>
      </w:pPr>
      <w:r w:rsidRPr="00043C4F">
        <w:rPr>
          <w:rFonts w:ascii="Arial" w:hAnsi="Arial" w:cs="Arial"/>
        </w:rPr>
        <w:t>5. Testing</w:t>
      </w:r>
    </w:p>
    <w:p w14:paraId="7E3C24BE" w14:textId="77777777" w:rsidR="00043C4F" w:rsidRPr="00043C4F" w:rsidRDefault="00043C4F" w:rsidP="00043C4F">
      <w:pPr>
        <w:rPr>
          <w:rFonts w:ascii="Arial" w:hAnsi="Arial" w:cs="Arial"/>
        </w:rPr>
      </w:pPr>
      <w:r w:rsidRPr="00043C4F">
        <w:rPr>
          <w:rFonts w:ascii="Arial" w:hAnsi="Arial" w:cs="Arial"/>
        </w:rPr>
        <w:t>In the testing phase, I prepared test cases from use cases, conducted high-level testing, and ensured that test data requested from the client was available. I updated the RTM to verify complete coverage of requirements. I also coordinated client sign-offs and prepared stakeholders for User Acceptance Testing (UAT), ensuring smooth validation of the system.</w:t>
      </w:r>
    </w:p>
    <w:p w14:paraId="645A905F" w14:textId="77777777" w:rsidR="00043C4F" w:rsidRPr="00043C4F" w:rsidRDefault="00043C4F" w:rsidP="00043C4F">
      <w:pPr>
        <w:rPr>
          <w:rFonts w:ascii="Arial" w:hAnsi="Arial" w:cs="Arial"/>
        </w:rPr>
      </w:pPr>
      <w:r w:rsidRPr="00043C4F">
        <w:rPr>
          <w:rFonts w:ascii="Arial" w:hAnsi="Arial" w:cs="Arial"/>
        </w:rPr>
        <w:t>6. Deployment</w:t>
      </w:r>
    </w:p>
    <w:p w14:paraId="01617664" w14:textId="77777777" w:rsidR="00043C4F" w:rsidRPr="00043C4F" w:rsidRDefault="00043C4F" w:rsidP="00043C4F">
      <w:pPr>
        <w:rPr>
          <w:rFonts w:ascii="Arial" w:hAnsi="Arial" w:cs="Arial"/>
        </w:rPr>
      </w:pPr>
      <w:r w:rsidRPr="00043C4F">
        <w:rPr>
          <w:rFonts w:ascii="Arial" w:hAnsi="Arial" w:cs="Arial"/>
        </w:rPr>
        <w:t>In the deployment phase, I forwarded the RTM to the client as part of the project closure documentation. I coordinated the preparation and distribution of end-user manuals and organized training sessions to ensure users were confident in using the new system. I also made sure that all identified users attended the training sessions, enabling a seamless transition from development to production.</w:t>
      </w:r>
    </w:p>
    <w:p w14:paraId="293D696D" w14:textId="77777777" w:rsidR="00FE1AD8" w:rsidRPr="00FE1AD8" w:rsidRDefault="00FE1AD8" w:rsidP="000A4C54">
      <w:pPr>
        <w:rPr>
          <w:rFonts w:ascii="Arial" w:hAnsi="Arial" w:cs="Arial"/>
          <w:b/>
          <w:bCs/>
          <w:lang w:val="en-US"/>
        </w:rPr>
      </w:pPr>
    </w:p>
    <w:sectPr w:rsidR="00FE1AD8" w:rsidRPr="00FE1AD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4C54"/>
    <w:rsid w:val="00043C4F"/>
    <w:rsid w:val="000A4C54"/>
    <w:rsid w:val="00173AE0"/>
    <w:rsid w:val="00237E8B"/>
    <w:rsid w:val="00354277"/>
    <w:rsid w:val="00407304"/>
    <w:rsid w:val="00433A1E"/>
    <w:rsid w:val="00531D1D"/>
    <w:rsid w:val="0071047C"/>
    <w:rsid w:val="0077317E"/>
    <w:rsid w:val="00812A07"/>
    <w:rsid w:val="00914F25"/>
    <w:rsid w:val="00983C8B"/>
    <w:rsid w:val="00A10D73"/>
    <w:rsid w:val="00BF3206"/>
    <w:rsid w:val="00CE2517"/>
    <w:rsid w:val="00D62F80"/>
    <w:rsid w:val="00E148DC"/>
    <w:rsid w:val="00FE1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01550D"/>
  <w15:chartTrackingRefBased/>
  <w15:docId w15:val="{C2928DA0-8E22-4737-ADD7-3457AF57F6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IN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A4C54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A4C54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0A4C54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A4C54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A4C54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A4C54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A4C54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A4C54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A4C54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A4C54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A4C54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A4C54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A4C54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A4C54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A4C54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A4C54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A4C54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A4C54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0A4C54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A4C5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0A4C54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0A4C54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0A4C54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0A4C54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0A4C54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0A4C54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A4C54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A4C54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0A4C54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10.png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" Type="http://schemas.openxmlformats.org/officeDocument/2006/relationships/settings" Target="setting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image" Target="media/image7.png"/><Relationship Id="rId10" Type="http://schemas.openxmlformats.org/officeDocument/2006/relationships/image" Target="media/image4.emf"/><Relationship Id="rId19" Type="http://schemas.openxmlformats.org/officeDocument/2006/relationships/image" Target="media/image11.png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8</Pages>
  <Words>635</Words>
  <Characters>3622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4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ustubh pawar</dc:creator>
  <cp:keywords/>
  <dc:description/>
  <cp:lastModifiedBy>kaustubh pawar</cp:lastModifiedBy>
  <cp:revision>13</cp:revision>
  <dcterms:created xsi:type="dcterms:W3CDTF">2025-09-28T13:04:00Z</dcterms:created>
  <dcterms:modified xsi:type="dcterms:W3CDTF">2025-09-29T06:01:00Z</dcterms:modified>
</cp:coreProperties>
</file>